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0184B" w:rsidRPr="004928F7" w:rsidRDefault="00A0184B" w:rsidP="00E2637E">
      <w:pPr>
        <w:pStyle w:val="2"/>
        <w:rPr>
          <w:rFonts w:ascii="標楷體" w:eastAsia="標楷體" w:hAnsi="標楷體" w:cs="Times New Roman"/>
          <w:b w:val="0"/>
          <w:sz w:val="28"/>
          <w:szCs w:val="28"/>
        </w:rPr>
      </w:pPr>
      <w:r w:rsidRPr="004928F7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 w:cs="Times New Roman"/>
          <w:sz w:val="36"/>
          <w:szCs w:val="36"/>
        </w:rPr>
        <w:t>/</w:t>
      </w:r>
      <w:r w:rsidRPr="004928F7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93"/>
        <w:gridCol w:w="4813"/>
        <w:gridCol w:w="1197"/>
        <w:gridCol w:w="1009"/>
        <w:gridCol w:w="1296"/>
      </w:tblGrid>
      <w:tr w:rsidR="00A0184B" w:rsidRPr="004928F7" w:rsidTr="00627306">
        <w:trPr>
          <w:jc w:val="center"/>
        </w:trPr>
        <w:tc>
          <w:tcPr>
            <w:tcW w:w="703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0184B" w:rsidRPr="004928F7" w:rsidRDefault="00A0184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及名稱</w:t>
            </w:r>
          </w:p>
        </w:tc>
        <w:bookmarkStart w:id="0" w:name="使用者權限管理"/>
        <w:tc>
          <w:tcPr>
            <w:tcW w:w="253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0184B" w:rsidRPr="004928F7" w:rsidRDefault="00A0184B" w:rsidP="00627306">
            <w:pPr>
              <w:pStyle w:val="31"/>
            </w:pPr>
            <w:r w:rsidRPr="004928F7">
              <w:fldChar w:fldCharType="begin"/>
            </w:r>
            <w:r w:rsidRPr="004928F7">
              <w:instrText>HYPERLINK  \l "圖書暨資訊處"</w:instrText>
            </w:r>
            <w:r w:rsidRPr="004928F7">
              <w:fldChar w:fldCharType="separate"/>
            </w:r>
            <w:bookmarkStart w:id="1" w:name="_Toc99130204"/>
            <w:bookmarkStart w:id="2" w:name="_Toc92798193"/>
            <w:bookmarkStart w:id="3" w:name="_Toc161926555"/>
            <w:r w:rsidRPr="004928F7">
              <w:rPr>
                <w:rStyle w:val="a3"/>
                <w:rFonts w:hint="eastAsia"/>
              </w:rPr>
              <w:t>1180-003-2</w:t>
            </w:r>
            <w:bookmarkStart w:id="4" w:name="程式及資料之存取作業B使用者權限管理"/>
            <w:r w:rsidRPr="004928F7">
              <w:rPr>
                <w:rStyle w:val="a3"/>
                <w:rFonts w:hint="eastAsia"/>
              </w:rPr>
              <w:t>程式及資料之存取作業-B.使用者權限管理</w:t>
            </w:r>
            <w:bookmarkEnd w:id="0"/>
            <w:bookmarkEnd w:id="1"/>
            <w:bookmarkEnd w:id="2"/>
            <w:bookmarkEnd w:id="3"/>
            <w:bookmarkEnd w:id="4"/>
            <w:r w:rsidRPr="004928F7">
              <w:fldChar w:fldCharType="end"/>
            </w:r>
          </w:p>
        </w:tc>
        <w:tc>
          <w:tcPr>
            <w:tcW w:w="65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0184B" w:rsidRPr="004928F7" w:rsidRDefault="00A0184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09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0184B" w:rsidRPr="004928F7" w:rsidRDefault="00A0184B" w:rsidP="00627306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圖書暨資訊處</w:t>
            </w:r>
          </w:p>
        </w:tc>
      </w:tr>
      <w:tr w:rsidR="00A0184B" w:rsidRPr="004928F7" w:rsidTr="00627306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0184B" w:rsidRPr="004928F7" w:rsidRDefault="00A0184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0184B" w:rsidRPr="004928F7" w:rsidRDefault="00A0184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0184B" w:rsidRPr="004928F7" w:rsidRDefault="00A0184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0184B" w:rsidRPr="004928F7" w:rsidRDefault="00A0184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0184B" w:rsidRPr="004928F7" w:rsidRDefault="00A0184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A0184B" w:rsidRPr="004928F7" w:rsidTr="00627306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0184B" w:rsidRPr="004928F7" w:rsidRDefault="00A0184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Cs w:val="24"/>
              </w:rPr>
              <w:t>1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0184B" w:rsidRPr="004928F7" w:rsidRDefault="00A0184B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A0184B" w:rsidRPr="004928F7" w:rsidRDefault="00A0184B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Cs w:val="24"/>
              </w:rPr>
              <w:t>新訂</w:t>
            </w:r>
          </w:p>
          <w:p w:rsidR="00A0184B" w:rsidRPr="004928F7" w:rsidRDefault="00A0184B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0184B" w:rsidRPr="004928F7" w:rsidRDefault="00A0184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0184B" w:rsidRPr="004928F7" w:rsidRDefault="00A0184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張紫容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0184B" w:rsidRPr="004928F7" w:rsidRDefault="00A0184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A0184B" w:rsidRPr="004928F7" w:rsidTr="00627306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0184B" w:rsidRPr="004928F7" w:rsidRDefault="00A0184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Cs w:val="24"/>
              </w:rPr>
              <w:t>2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0184B" w:rsidRPr="004928F7" w:rsidRDefault="00A0184B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修正原因：依據及相關文件變更。</w:t>
            </w:r>
          </w:p>
          <w:p w:rsidR="00A0184B" w:rsidRPr="004928F7" w:rsidRDefault="00A0184B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.修正處：依據及相關文件5.1.。</w:t>
            </w:r>
          </w:p>
          <w:p w:rsidR="00A0184B" w:rsidRPr="004928F7" w:rsidRDefault="00A0184B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0184B" w:rsidRPr="004928F7" w:rsidRDefault="00A0184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3.4月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0184B" w:rsidRPr="004928F7" w:rsidRDefault="00A0184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張紫容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0184B" w:rsidRPr="004928F7" w:rsidRDefault="00A0184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A0184B" w:rsidRPr="004928F7" w:rsidTr="00627306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0184B" w:rsidRPr="004928F7" w:rsidRDefault="00A0184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0184B" w:rsidRPr="004928F7" w:rsidRDefault="00A0184B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修正原因：流程圖變更、使用表單變更、依據及相關文件。</w:t>
            </w:r>
          </w:p>
          <w:p w:rsidR="00A0184B" w:rsidRPr="004928F7" w:rsidRDefault="00A0184B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A0184B" w:rsidRPr="004928F7" w:rsidRDefault="00A0184B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1）流程圖。</w:t>
            </w:r>
          </w:p>
          <w:p w:rsidR="00A0184B" w:rsidRPr="004928F7" w:rsidRDefault="00A0184B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2）修訂作業程序2.2.至2.5.。</w:t>
            </w:r>
          </w:p>
          <w:p w:rsidR="00A0184B" w:rsidRPr="004928F7" w:rsidRDefault="00A0184B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3）修訂控制重點3.2.。</w:t>
            </w:r>
          </w:p>
          <w:p w:rsidR="00A0184B" w:rsidRPr="004928F7" w:rsidRDefault="00A0184B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4）刪除使用表單4.1.及4.3.，調整條序。</w:t>
            </w:r>
          </w:p>
          <w:p w:rsidR="00A0184B" w:rsidRPr="004928F7" w:rsidRDefault="00A0184B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5）新增依據及相關文件5.2.。</w:t>
            </w: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0184B" w:rsidRPr="004928F7" w:rsidRDefault="00A0184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4.4月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0184B" w:rsidRPr="004928F7" w:rsidRDefault="00A0184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張紫容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0184B" w:rsidRPr="004928F7" w:rsidRDefault="00A0184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A0184B" w:rsidRPr="004928F7" w:rsidTr="00627306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0184B" w:rsidRPr="004928F7" w:rsidRDefault="00A0184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0184B" w:rsidRPr="004928F7" w:rsidRDefault="00A0184B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修正原因：作業方式變更。</w:t>
            </w:r>
          </w:p>
          <w:p w:rsidR="00A0184B" w:rsidRPr="004928F7" w:rsidRDefault="00A0184B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A0184B" w:rsidRPr="004928F7" w:rsidRDefault="00A0184B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1）流程圖。</w:t>
            </w:r>
          </w:p>
          <w:p w:rsidR="00A0184B" w:rsidRPr="004928F7" w:rsidRDefault="00A0184B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2）修訂作業程序2.4.。</w:t>
            </w: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0184B" w:rsidRPr="004928F7" w:rsidRDefault="00A0184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5.2月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0184B" w:rsidRPr="004928F7" w:rsidRDefault="00A0184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張紫容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0184B" w:rsidRPr="004928F7" w:rsidRDefault="00A0184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A0184B" w:rsidRPr="004928F7" w:rsidTr="00627306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0184B" w:rsidRPr="004928F7" w:rsidRDefault="00A0184B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5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0184B" w:rsidRPr="004928F7" w:rsidRDefault="00A0184B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Cs w:val="24"/>
              </w:rPr>
              <w:t>1.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修正原因：流程圖及用詞變更。</w:t>
            </w:r>
          </w:p>
          <w:p w:rsidR="00A0184B" w:rsidRPr="004928F7" w:rsidRDefault="00A0184B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cs="Times New Roman"/>
                <w:szCs w:val="24"/>
              </w:rPr>
              <w:t>2.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修正處：流程圖。</w:t>
            </w: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0184B" w:rsidRPr="004928F7" w:rsidRDefault="00A0184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5.9月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0184B" w:rsidRPr="004928F7" w:rsidRDefault="00A0184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張紫容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0184B" w:rsidRPr="004928F7" w:rsidRDefault="00A0184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  <w:p w:rsidR="00A0184B" w:rsidRPr="004928F7" w:rsidRDefault="00A0184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A0184B" w:rsidRPr="004928F7" w:rsidTr="00627306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0184B" w:rsidRPr="00DA7652" w:rsidRDefault="00A0184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A7652">
              <w:rPr>
                <w:rFonts w:ascii="標楷體" w:eastAsia="標楷體" w:hAnsi="標楷體" w:cs="Times New Roman" w:hint="eastAsia"/>
                <w:szCs w:val="24"/>
              </w:rPr>
              <w:t>6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0184B" w:rsidRPr="00DA7652" w:rsidRDefault="00A0184B" w:rsidP="00251E48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A7652">
              <w:rPr>
                <w:rFonts w:ascii="標楷體" w:eastAsia="標楷體" w:hAnsi="標楷體" w:cs="Times New Roman" w:hint="eastAsia"/>
                <w:szCs w:val="24"/>
              </w:rPr>
              <w:t>1.修正原因：流程圖變更、作業方式變更。</w:t>
            </w:r>
          </w:p>
          <w:p w:rsidR="00A0184B" w:rsidRPr="00DA7652" w:rsidRDefault="00A0184B" w:rsidP="00251E48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A7652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A0184B" w:rsidRPr="00DA7652" w:rsidRDefault="00A0184B" w:rsidP="0062730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A7652">
              <w:rPr>
                <w:rFonts w:ascii="標楷體" w:eastAsia="標楷體" w:hAnsi="標楷體" w:cs="Times New Roman" w:hint="eastAsia"/>
                <w:szCs w:val="24"/>
              </w:rPr>
              <w:t>（1）流程圖。</w:t>
            </w:r>
          </w:p>
          <w:p w:rsidR="00A0184B" w:rsidRPr="00DA7652" w:rsidRDefault="00A0184B" w:rsidP="00251E48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A7652">
              <w:rPr>
                <w:rFonts w:ascii="標楷體" w:eastAsia="標楷體" w:hAnsi="標楷體" w:cs="Times New Roman" w:hint="eastAsia"/>
                <w:szCs w:val="24"/>
              </w:rPr>
              <w:t>（2）修訂作業程序2</w:t>
            </w:r>
            <w:r w:rsidRPr="00DA7652">
              <w:rPr>
                <w:rFonts w:ascii="標楷體" w:eastAsia="標楷體" w:hAnsi="標楷體" w:cs="Times New Roman"/>
                <w:szCs w:val="24"/>
              </w:rPr>
              <w:t>.3</w:t>
            </w:r>
            <w:r w:rsidRPr="00DA7652">
              <w:rPr>
                <w:rFonts w:ascii="標楷體" w:eastAsia="標楷體" w:hAnsi="標楷體" w:cs="Times New Roman" w:hint="eastAsia"/>
                <w:szCs w:val="24"/>
              </w:rPr>
              <w:t>、2.4及2.5。</w:t>
            </w:r>
          </w:p>
          <w:p w:rsidR="00A0184B" w:rsidRPr="00DA7652" w:rsidRDefault="00A0184B" w:rsidP="00251E48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A7652">
              <w:rPr>
                <w:rFonts w:ascii="標楷體" w:eastAsia="標楷體" w:hAnsi="標楷體" w:cs="Times New Roman" w:hint="eastAsia"/>
                <w:szCs w:val="24"/>
              </w:rPr>
              <w:t>（3）修訂控制重點3.2、3</w:t>
            </w:r>
            <w:r w:rsidRPr="00DA7652">
              <w:rPr>
                <w:rFonts w:ascii="標楷體" w:eastAsia="標楷體" w:hAnsi="標楷體" w:cs="Times New Roman"/>
                <w:szCs w:val="24"/>
              </w:rPr>
              <w:t>.3</w:t>
            </w:r>
            <w:r w:rsidRPr="00DA7652">
              <w:rPr>
                <w:rFonts w:ascii="標楷體" w:eastAsia="標楷體" w:hAnsi="標楷體" w:cs="Times New Roman" w:hint="eastAsia"/>
                <w:szCs w:val="24"/>
              </w:rPr>
              <w:t>、3.4.及3.5。</w:t>
            </w: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0184B" w:rsidRPr="00DA7652" w:rsidRDefault="00A0184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A7652">
              <w:rPr>
                <w:rFonts w:ascii="標楷體" w:eastAsia="標楷體" w:hAnsi="標楷體" w:cs="Times New Roman" w:hint="eastAsia"/>
                <w:szCs w:val="24"/>
              </w:rPr>
              <w:t>111</w:t>
            </w:r>
            <w:r w:rsidRPr="00DA7652">
              <w:rPr>
                <w:rFonts w:ascii="標楷體" w:eastAsia="標楷體" w:hAnsi="標楷體" w:cs="Times New Roman"/>
                <w:szCs w:val="24"/>
              </w:rPr>
              <w:t>.</w:t>
            </w:r>
            <w:r w:rsidRPr="00DA7652">
              <w:rPr>
                <w:rFonts w:ascii="標楷體" w:eastAsia="標楷體" w:hAnsi="標楷體" w:cs="Times New Roman" w:hint="eastAsia"/>
                <w:szCs w:val="24"/>
              </w:rPr>
              <w:t>9月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0184B" w:rsidRPr="00DA7652" w:rsidRDefault="00A0184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A7652">
              <w:rPr>
                <w:rFonts w:ascii="標楷體" w:eastAsia="標楷體" w:hAnsi="標楷體" w:cs="Times New Roman" w:hint="eastAsia"/>
                <w:szCs w:val="24"/>
              </w:rPr>
              <w:t>張紫容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0184B" w:rsidRPr="00251E48" w:rsidRDefault="00A0184B" w:rsidP="004E0E7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51E48">
              <w:rPr>
                <w:rFonts w:ascii="標楷體" w:eastAsia="標楷體" w:hAnsi="標楷體" w:cs="Times New Roman"/>
              </w:rPr>
              <w:t>111.12.</w:t>
            </w:r>
            <w:r>
              <w:rPr>
                <w:rFonts w:ascii="標楷體" w:eastAsia="標楷體" w:hAnsi="標楷體" w:cs="Times New Roman"/>
              </w:rPr>
              <w:t>28</w:t>
            </w:r>
          </w:p>
          <w:p w:rsidR="00A0184B" w:rsidRPr="00251E48" w:rsidRDefault="00A0184B" w:rsidP="004E0E7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11-3</w:t>
            </w:r>
          </w:p>
          <w:p w:rsidR="00A0184B" w:rsidRPr="004928F7" w:rsidRDefault="00A0184B" w:rsidP="004E0E7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FF0000"/>
                <w:szCs w:val="24"/>
              </w:rPr>
            </w:pPr>
            <w:r w:rsidRPr="00251E48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A0184B" w:rsidRPr="004928F7" w:rsidRDefault="00A0184B" w:rsidP="00627306">
      <w:pPr>
        <w:jc w:val="right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928F7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A0184B" w:rsidRPr="004928F7" w:rsidRDefault="00A0184B" w:rsidP="00627306">
      <w:pPr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897E9A1" wp14:editId="26EAA433">
                <wp:simplePos x="0" y="0"/>
                <wp:positionH relativeFrom="column">
                  <wp:posOffset>4286885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35" name="文字方塊 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0184B" w:rsidRPr="00194A3A" w:rsidRDefault="00A0184B" w:rsidP="00627306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DA765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 w:rsidRPr="00DA7652"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</w:t>
                            </w:r>
                            <w:r w:rsidRPr="00DA765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 w:rsidRPr="00DA7652"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09</w:t>
                            </w:r>
                            <w:r w:rsidRPr="00DA765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 w:rsidRPr="00DA7652"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06</w:t>
                            </w:r>
                          </w:p>
                          <w:p w:rsidR="00A0184B" w:rsidRPr="00194A3A" w:rsidRDefault="00A0184B" w:rsidP="00627306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:rsidR="00A0184B" w:rsidRPr="0057518F" w:rsidRDefault="00A0184B" w:rsidP="00627306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897E9A1" id="_x0000_t202" coordsize="21600,21600" o:spt="202" path="m,l,21600r21600,l21600,xe">
                <v:stroke joinstyle="miter"/>
                <v:path gradientshapeok="t" o:connecttype="rect"/>
              </v:shapetype>
              <v:shape id="文字方塊 35" o:spid="_x0000_s1026" type="#_x0000_t202" style="position:absolute;margin-left:337.55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" fillcolor="white [3201]" stroked="f" strokeweight="1pt">
                <v:textbox>
                  <w:txbxContent>
                    <w:p w:rsidR="00A0184B" w:rsidRPr="00194A3A" w:rsidRDefault="00A0184B" w:rsidP="00627306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DA7652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 w:rsidRPr="00DA7652"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</w:t>
                      </w:r>
                      <w:r w:rsidRPr="00DA7652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 w:rsidRPr="00DA7652"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09</w:t>
                      </w:r>
                      <w:r w:rsidRPr="00DA7652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 w:rsidRPr="00DA7652"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06</w:t>
                      </w:r>
                    </w:p>
                    <w:p w:rsidR="00A0184B" w:rsidRPr="00194A3A" w:rsidRDefault="00A0184B" w:rsidP="00627306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A0184B" w:rsidRPr="0057518F" w:rsidRDefault="00A0184B" w:rsidP="00627306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 w:cs="Times New Roman"/>
          <w:szCs w:val="24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31"/>
        <w:gridCol w:w="1607"/>
        <w:gridCol w:w="1400"/>
        <w:gridCol w:w="1268"/>
        <w:gridCol w:w="1160"/>
      </w:tblGrid>
      <w:tr w:rsidR="00A0184B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0184B" w:rsidRPr="004928F7" w:rsidRDefault="00A0184B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A0184B" w:rsidRPr="004928F7" w:rsidTr="00627306">
        <w:trPr>
          <w:jc w:val="center"/>
        </w:trPr>
        <w:tc>
          <w:tcPr>
            <w:tcW w:w="221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0184B" w:rsidRPr="004928F7" w:rsidRDefault="00A0184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23" w:type="pct"/>
            <w:tcBorders>
              <w:left w:val="single" w:sz="2" w:space="0" w:color="auto"/>
            </w:tcBorders>
            <w:vAlign w:val="center"/>
          </w:tcPr>
          <w:p w:rsidR="00A0184B" w:rsidRPr="004928F7" w:rsidRDefault="00A0184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17" w:type="pct"/>
            <w:vAlign w:val="center"/>
          </w:tcPr>
          <w:p w:rsidR="00A0184B" w:rsidRPr="004928F7" w:rsidRDefault="00A0184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A0184B" w:rsidRPr="004928F7" w:rsidRDefault="00A0184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A0184B" w:rsidRPr="004928F7" w:rsidRDefault="00A0184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3" w:type="pct"/>
            <w:tcBorders>
              <w:right w:val="single" w:sz="12" w:space="0" w:color="auto"/>
            </w:tcBorders>
            <w:vAlign w:val="center"/>
          </w:tcPr>
          <w:p w:rsidR="00A0184B" w:rsidRPr="004928F7" w:rsidRDefault="00A0184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A0184B" w:rsidRPr="004928F7" w:rsidTr="00627306">
        <w:trPr>
          <w:trHeight w:val="663"/>
          <w:jc w:val="center"/>
        </w:trPr>
        <w:tc>
          <w:tcPr>
            <w:tcW w:w="221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0184B" w:rsidRPr="004928F7" w:rsidRDefault="00A0184B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程式及資料之存取作業</w:t>
            </w:r>
          </w:p>
          <w:p w:rsidR="00A0184B" w:rsidRPr="004928F7" w:rsidRDefault="00A0184B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0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B.使用者權限管理</w:t>
            </w:r>
          </w:p>
        </w:tc>
        <w:tc>
          <w:tcPr>
            <w:tcW w:w="82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0184B" w:rsidRPr="004928F7" w:rsidRDefault="00A0184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17" w:type="pct"/>
            <w:tcBorders>
              <w:bottom w:val="single" w:sz="12" w:space="0" w:color="auto"/>
            </w:tcBorders>
            <w:vAlign w:val="center"/>
          </w:tcPr>
          <w:p w:rsidR="00A0184B" w:rsidRPr="004928F7" w:rsidRDefault="00A0184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80-003-2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A0184B" w:rsidRPr="004E0E70" w:rsidRDefault="00A0184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E0E70">
              <w:rPr>
                <w:rFonts w:ascii="標楷體" w:eastAsia="標楷體" w:hAnsi="標楷體" w:cs="Times New Roman" w:hint="eastAsia"/>
                <w:sz w:val="20"/>
                <w:szCs w:val="24"/>
              </w:rPr>
              <w:t>0</w:t>
            </w:r>
            <w:r w:rsidRPr="004E0E70">
              <w:rPr>
                <w:rFonts w:ascii="標楷體" w:eastAsia="標楷體" w:hAnsi="標楷體" w:cs="Times New Roman"/>
                <w:sz w:val="20"/>
                <w:szCs w:val="24"/>
              </w:rPr>
              <w:t>6/</w:t>
            </w:r>
          </w:p>
          <w:p w:rsidR="00A0184B" w:rsidRPr="004928F7" w:rsidRDefault="00A0184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E0E70">
              <w:rPr>
                <w:rFonts w:ascii="標楷體" w:eastAsia="標楷體" w:hAnsi="標楷體" w:cs="Times New Roman" w:hint="eastAsia"/>
                <w:sz w:val="20"/>
                <w:szCs w:val="24"/>
              </w:rPr>
              <w:t>1</w:t>
            </w:r>
            <w:r w:rsidRPr="004E0E70">
              <w:rPr>
                <w:rFonts w:ascii="標楷體" w:eastAsia="標楷體" w:hAnsi="標楷體" w:cs="Times New Roman"/>
                <w:sz w:val="20"/>
                <w:szCs w:val="24"/>
              </w:rPr>
              <w:t>11</w:t>
            </w:r>
            <w:r w:rsidRPr="004E0E70">
              <w:rPr>
                <w:rFonts w:ascii="標楷體" w:eastAsia="標楷體" w:hAnsi="標楷體" w:cs="Times New Roman" w:hint="eastAsia"/>
                <w:sz w:val="20"/>
                <w:szCs w:val="24"/>
              </w:rPr>
              <w:t>.</w:t>
            </w:r>
            <w:r>
              <w:rPr>
                <w:rFonts w:ascii="標楷體" w:eastAsia="標楷體" w:hAnsi="標楷體" w:cs="Times New Roman"/>
                <w:sz w:val="20"/>
                <w:szCs w:val="24"/>
              </w:rPr>
              <w:t>12</w:t>
            </w:r>
            <w:r w:rsidRPr="004E0E70">
              <w:rPr>
                <w:rFonts w:ascii="標楷體" w:eastAsia="標楷體" w:hAnsi="標楷體" w:cs="Times New Roman" w:hint="eastAsia"/>
                <w:sz w:val="20"/>
                <w:szCs w:val="24"/>
              </w:rPr>
              <w:t>.</w:t>
            </w:r>
            <w:r>
              <w:rPr>
                <w:rFonts w:ascii="標楷體" w:eastAsia="標楷體" w:hAnsi="標楷體" w:cs="Times New Roman"/>
                <w:sz w:val="20"/>
                <w:szCs w:val="24"/>
              </w:rPr>
              <w:t>28</w:t>
            </w:r>
          </w:p>
        </w:tc>
        <w:tc>
          <w:tcPr>
            <w:tcW w:w="59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0184B" w:rsidRPr="004928F7" w:rsidRDefault="00A0184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1頁/</w:t>
            </w:r>
          </w:p>
          <w:p w:rsidR="00A0184B" w:rsidRPr="004928F7" w:rsidRDefault="00A0184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A0184B" w:rsidRPr="004928F7" w:rsidRDefault="00A0184B" w:rsidP="00627306">
      <w:pPr>
        <w:autoSpaceDE w:val="0"/>
        <w:autoSpaceDN w:val="0"/>
        <w:adjustRightInd w:val="0"/>
        <w:jc w:val="right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928F7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A0184B" w:rsidRPr="004928F7" w:rsidRDefault="00A0184B" w:rsidP="00627306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A0184B" w:rsidRPr="004928F7" w:rsidRDefault="00A0184B" w:rsidP="00627306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>
        <w:object w:dxaOrig="11116" w:dyaOrig="109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7.25pt;height:495.75pt" o:ole="">
            <v:imagedata r:id="rId4" o:title=""/>
          </v:shape>
          <o:OLEObject Type="Embed" ProgID="Visio.Drawing.15" ShapeID="_x0000_i1025" DrawAspect="Content" ObjectID="_1773576541" r:id="rId5"/>
        </w:object>
      </w:r>
    </w:p>
    <w:p w:rsidR="00A0184B" w:rsidRPr="004928F7" w:rsidRDefault="00A0184B" w:rsidP="00FF69E9">
      <w:pPr>
        <w:rPr>
          <w:rFonts w:ascii="標楷體" w:eastAsia="標楷體" w:hAnsi="標楷體" w:cs="Times New Roman"/>
          <w:sz w:val="16"/>
          <w:szCs w:val="16"/>
        </w:rPr>
      </w:pPr>
      <w:r w:rsidRPr="004928F7">
        <w:rPr>
          <w:rFonts w:ascii="標楷體" w:eastAsia="標楷體" w:hAnsi="標楷體" w:cs="Times New Roman"/>
          <w:sz w:val="16"/>
          <w:szCs w:val="16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31"/>
        <w:gridCol w:w="1607"/>
        <w:gridCol w:w="1400"/>
        <w:gridCol w:w="1268"/>
        <w:gridCol w:w="1160"/>
      </w:tblGrid>
      <w:tr w:rsidR="00A0184B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0184B" w:rsidRPr="004928F7" w:rsidRDefault="00A0184B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A0184B" w:rsidRPr="004928F7" w:rsidTr="00627306">
        <w:trPr>
          <w:jc w:val="center"/>
        </w:trPr>
        <w:tc>
          <w:tcPr>
            <w:tcW w:w="221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0184B" w:rsidRPr="004928F7" w:rsidRDefault="00A0184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23" w:type="pct"/>
            <w:tcBorders>
              <w:left w:val="single" w:sz="2" w:space="0" w:color="auto"/>
            </w:tcBorders>
            <w:vAlign w:val="center"/>
          </w:tcPr>
          <w:p w:rsidR="00A0184B" w:rsidRPr="004928F7" w:rsidRDefault="00A0184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17" w:type="pct"/>
            <w:vAlign w:val="center"/>
          </w:tcPr>
          <w:p w:rsidR="00A0184B" w:rsidRPr="004928F7" w:rsidRDefault="00A0184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A0184B" w:rsidRPr="004928F7" w:rsidRDefault="00A0184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A0184B" w:rsidRPr="004928F7" w:rsidRDefault="00A0184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3" w:type="pct"/>
            <w:tcBorders>
              <w:right w:val="single" w:sz="12" w:space="0" w:color="auto"/>
            </w:tcBorders>
            <w:vAlign w:val="center"/>
          </w:tcPr>
          <w:p w:rsidR="00A0184B" w:rsidRPr="004928F7" w:rsidRDefault="00A0184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A0184B" w:rsidRPr="004928F7" w:rsidTr="00627306">
        <w:trPr>
          <w:trHeight w:val="663"/>
          <w:jc w:val="center"/>
        </w:trPr>
        <w:tc>
          <w:tcPr>
            <w:tcW w:w="221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0184B" w:rsidRPr="004928F7" w:rsidRDefault="00A0184B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程式及資料之存取作業</w:t>
            </w:r>
          </w:p>
          <w:p w:rsidR="00A0184B" w:rsidRPr="004928F7" w:rsidRDefault="00A0184B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0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B.使用者權限管理</w:t>
            </w:r>
          </w:p>
        </w:tc>
        <w:tc>
          <w:tcPr>
            <w:tcW w:w="82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0184B" w:rsidRPr="004928F7" w:rsidRDefault="00A0184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17" w:type="pct"/>
            <w:tcBorders>
              <w:bottom w:val="single" w:sz="12" w:space="0" w:color="auto"/>
            </w:tcBorders>
            <w:vAlign w:val="center"/>
          </w:tcPr>
          <w:p w:rsidR="00A0184B" w:rsidRPr="004928F7" w:rsidRDefault="00A0184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80-003-2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A0184B" w:rsidRPr="00E85AF6" w:rsidRDefault="00A0184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85AF6">
              <w:rPr>
                <w:rFonts w:ascii="標楷體" w:eastAsia="標楷體" w:hAnsi="標楷體" w:hint="eastAsia"/>
                <w:sz w:val="20"/>
              </w:rPr>
              <w:t>0</w:t>
            </w:r>
            <w:r w:rsidRPr="00E85AF6">
              <w:rPr>
                <w:rFonts w:ascii="標楷體" w:eastAsia="標楷體" w:hAnsi="標楷體"/>
                <w:sz w:val="20"/>
              </w:rPr>
              <w:t>6/</w:t>
            </w:r>
          </w:p>
          <w:p w:rsidR="00A0184B" w:rsidRPr="00E85AF6" w:rsidRDefault="00A0184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85AF6">
              <w:rPr>
                <w:rFonts w:ascii="標楷體" w:eastAsia="標楷體" w:hAnsi="標楷體" w:hint="eastAsia"/>
                <w:sz w:val="20"/>
              </w:rPr>
              <w:t>1</w:t>
            </w:r>
            <w:r w:rsidRPr="00E85AF6">
              <w:rPr>
                <w:rFonts w:ascii="標楷體" w:eastAsia="標楷體" w:hAnsi="標楷體"/>
                <w:sz w:val="20"/>
              </w:rPr>
              <w:t>11</w:t>
            </w:r>
            <w:r w:rsidRPr="00E85AF6">
              <w:rPr>
                <w:rFonts w:ascii="標楷體" w:eastAsia="標楷體" w:hAnsi="標楷體" w:hint="eastAsia"/>
                <w:sz w:val="20"/>
              </w:rPr>
              <w:t>.</w:t>
            </w:r>
            <w:r w:rsidRPr="00E85AF6">
              <w:rPr>
                <w:rFonts w:ascii="標楷體" w:eastAsia="標楷體" w:hAnsi="標楷體"/>
                <w:sz w:val="20"/>
              </w:rPr>
              <w:t>12</w:t>
            </w:r>
            <w:r w:rsidRPr="00E85AF6">
              <w:rPr>
                <w:rFonts w:ascii="標楷體" w:eastAsia="標楷體" w:hAnsi="標楷體" w:hint="eastAsia"/>
                <w:sz w:val="20"/>
              </w:rPr>
              <w:t>.</w:t>
            </w:r>
            <w:r w:rsidRPr="00E85AF6">
              <w:rPr>
                <w:rFonts w:ascii="標楷體" w:eastAsia="標楷體" w:hAnsi="標楷體"/>
                <w:sz w:val="20"/>
              </w:rPr>
              <w:t>28</w:t>
            </w:r>
          </w:p>
        </w:tc>
        <w:tc>
          <w:tcPr>
            <w:tcW w:w="59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0184B" w:rsidRPr="004928F7" w:rsidRDefault="00A0184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/</w:t>
            </w:r>
          </w:p>
          <w:p w:rsidR="00A0184B" w:rsidRPr="004928F7" w:rsidRDefault="00A0184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A0184B" w:rsidRPr="004928F7" w:rsidRDefault="00A0184B" w:rsidP="00627306">
      <w:pPr>
        <w:autoSpaceDE w:val="0"/>
        <w:autoSpaceDN w:val="0"/>
        <w:adjustRightInd w:val="0"/>
        <w:jc w:val="right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928F7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A0184B" w:rsidRPr="004928F7" w:rsidRDefault="00A0184B" w:rsidP="00627306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A0184B" w:rsidRPr="004928F7" w:rsidRDefault="00A0184B" w:rsidP="00627306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1.圖書暨資訊處於各項系統資源使用授權時，以規範使用者辨識碼及使用者權限之維護程序及責任。</w:t>
      </w:r>
    </w:p>
    <w:p w:rsidR="00A0184B" w:rsidRPr="004928F7" w:rsidRDefault="00A0184B" w:rsidP="00627306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2.人事資料庫新進人員，定時轉入電子郵件系統設定新帳號密碼，及設定校務系統基本權限。</w:t>
      </w:r>
    </w:p>
    <w:p w:rsidR="00A0184B" w:rsidRPr="00697027" w:rsidRDefault="00A0184B" w:rsidP="00627306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/>
          <w:szCs w:val="24"/>
        </w:rPr>
        <w:t>2.</w:t>
      </w:r>
      <w:r w:rsidRPr="004928F7">
        <w:rPr>
          <w:rFonts w:ascii="標楷體" w:eastAsia="標楷體" w:hAnsi="標楷體" w:cs="Times New Roman" w:hint="eastAsia"/>
          <w:szCs w:val="24"/>
        </w:rPr>
        <w:t>3.</w:t>
      </w:r>
      <w:r w:rsidRPr="00697027">
        <w:rPr>
          <w:rFonts w:ascii="標楷體" w:eastAsia="標楷體" w:hAnsi="標楷體" w:cs="Times New Roman" w:hint="eastAsia"/>
          <w:szCs w:val="24"/>
        </w:rPr>
        <w:t>人員任職特定職務，若有特定權限的開通，由使用人填寫「資訊服務申請表」，經單位主管、權責主管及圖書暨資訊處主管審核後，由圖書暨資訊處校務資訊組承辦人員設定開通。</w:t>
      </w:r>
    </w:p>
    <w:p w:rsidR="00A0184B" w:rsidRPr="00697027" w:rsidRDefault="00A0184B" w:rsidP="00627306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97027">
        <w:rPr>
          <w:rFonts w:ascii="標楷體" w:eastAsia="標楷體" w:hAnsi="標楷體" w:cs="Times New Roman"/>
          <w:szCs w:val="24"/>
        </w:rPr>
        <w:t>2.4</w:t>
      </w:r>
      <w:r w:rsidRPr="00697027">
        <w:rPr>
          <w:rFonts w:ascii="標楷體" w:eastAsia="標楷體" w:hAnsi="標楷體" w:cs="Times New Roman" w:hint="eastAsia"/>
          <w:szCs w:val="24"/>
        </w:rPr>
        <w:t>.人事單位以人事命令提供人員異動名單(新增離職調動)，圖書暨資訊處校務資訊組承辦人員應配合進行權限的新增、刪除、覆核。</w:t>
      </w:r>
    </w:p>
    <w:p w:rsidR="00A0184B" w:rsidRPr="00697027" w:rsidRDefault="00A0184B" w:rsidP="00627306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97027">
        <w:rPr>
          <w:rFonts w:ascii="標楷體" w:eastAsia="標楷體" w:hAnsi="標楷體" w:cs="Times New Roman"/>
          <w:szCs w:val="24"/>
        </w:rPr>
        <w:t>2.5</w:t>
      </w:r>
      <w:r w:rsidRPr="00697027">
        <w:rPr>
          <w:rFonts w:ascii="標楷體" w:eastAsia="標楷體" w:hAnsi="標楷體" w:cs="Times New Roman" w:hint="eastAsia"/>
          <w:szCs w:val="24"/>
        </w:rPr>
        <w:t>.因應人員離職，各系統應檢查判斷登入者是否為在職人員，若非在職人員應拒絕系統使用權限。</w:t>
      </w:r>
    </w:p>
    <w:p w:rsidR="00A0184B" w:rsidRPr="004928F7" w:rsidRDefault="00A0184B" w:rsidP="00627306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A0184B" w:rsidRPr="004928F7" w:rsidRDefault="00A0184B" w:rsidP="00627306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3.1.是否訂定資訊安全程序。</w:t>
      </w:r>
    </w:p>
    <w:p w:rsidR="00A0184B" w:rsidRPr="007119AF" w:rsidRDefault="00A0184B" w:rsidP="00627306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3.2.</w:t>
      </w:r>
      <w:r w:rsidRPr="007119AF">
        <w:rPr>
          <w:rFonts w:ascii="標楷體" w:eastAsia="標楷體" w:hAnsi="標楷體" w:cs="Times New Roman" w:hint="eastAsia"/>
          <w:szCs w:val="24"/>
        </w:rPr>
        <w:t>新進人員是否有設定新帳號，及使用校務系統基本權限。</w:t>
      </w:r>
    </w:p>
    <w:p w:rsidR="00A0184B" w:rsidRPr="007119AF" w:rsidRDefault="00A0184B" w:rsidP="00627306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7119AF">
        <w:rPr>
          <w:rFonts w:ascii="標楷體" w:eastAsia="標楷體" w:hAnsi="標楷體" w:cs="Times New Roman" w:hint="eastAsia"/>
          <w:szCs w:val="24"/>
        </w:rPr>
        <w:t>3.3.人員使用特定權限，是否填寫「資訊服務申請表」，經主管審核。</w:t>
      </w:r>
    </w:p>
    <w:p w:rsidR="00A0184B" w:rsidRPr="007119AF" w:rsidRDefault="00A0184B" w:rsidP="00627306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7119AF">
        <w:rPr>
          <w:rFonts w:ascii="標楷體" w:eastAsia="標楷體" w:hAnsi="標楷體" w:cs="Times New Roman" w:hint="eastAsia"/>
          <w:szCs w:val="24"/>
        </w:rPr>
        <w:t>3.4.人員調職，是否於規定日期內註銷特定權限。</w:t>
      </w:r>
    </w:p>
    <w:p w:rsidR="00A0184B" w:rsidRPr="007119AF" w:rsidRDefault="00A0184B" w:rsidP="00627306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7119AF">
        <w:rPr>
          <w:rFonts w:ascii="標楷體" w:eastAsia="標楷體" w:hAnsi="標楷體" w:cs="Times New Roman"/>
          <w:szCs w:val="24"/>
        </w:rPr>
        <w:t>3.5.</w:t>
      </w:r>
      <w:r w:rsidRPr="007119AF">
        <w:rPr>
          <w:rFonts w:ascii="標楷體" w:eastAsia="標楷體" w:hAnsi="標楷體" w:cs="Times New Roman" w:hint="eastAsia"/>
          <w:szCs w:val="24"/>
        </w:rPr>
        <w:t>人員離職，是否取消系統使用權限。</w:t>
      </w:r>
    </w:p>
    <w:p w:rsidR="00A0184B" w:rsidRPr="004928F7" w:rsidRDefault="00A0184B" w:rsidP="00627306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A0184B" w:rsidRPr="004928F7" w:rsidRDefault="00A0184B" w:rsidP="00627306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4.1.FGU-IS-04-17資訊服務申請表。</w:t>
      </w:r>
    </w:p>
    <w:p w:rsidR="00A0184B" w:rsidRPr="004928F7" w:rsidRDefault="00A0184B" w:rsidP="00627306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A0184B" w:rsidRPr="004928F7" w:rsidRDefault="00A0184B" w:rsidP="00627306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5.1.佛光大學電子郵件帳號申請、使用與管理規則。</w:t>
      </w:r>
    </w:p>
    <w:p w:rsidR="00A0184B" w:rsidRPr="004928F7" w:rsidRDefault="00A0184B" w:rsidP="00627306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5.2.FGU-IS-02-10存取控制管理辦法。</w:t>
      </w:r>
    </w:p>
    <w:p w:rsidR="00A0184B" w:rsidRPr="004928F7" w:rsidRDefault="00A0184B" w:rsidP="00B94AC4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/>
          <w:szCs w:val="24"/>
        </w:rPr>
        <w:br w:type="page"/>
      </w:r>
    </w:p>
    <w:p w:rsidR="00A0184B" w:rsidRDefault="00A0184B" w:rsidP="00E2637E">
      <w:pPr>
        <w:sectPr w:rsidR="00A0184B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3E27C9" w:rsidRDefault="003E27C9"/>
    <w:sectPr w:rsidR="003E27C9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0184B"/>
    <w:rsid w:val="003E27C9"/>
    <w:rsid w:val="00A018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A0184B"/>
    <w:pPr>
      <w:keepNext/>
      <w:spacing w:line="720" w:lineRule="auto"/>
      <w:outlineLvl w:val="1"/>
    </w:pPr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0184B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標題 2 字元"/>
    <w:basedOn w:val="a0"/>
    <w:link w:val="2"/>
    <w:uiPriority w:val="9"/>
    <w:semiHidden/>
    <w:rsid w:val="00A0184B"/>
    <w:rPr>
      <w:rFonts w:asciiTheme="majorHAnsi" w:eastAsiaTheme="majorEastAsia" w:hAnsiTheme="majorHAnsi" w:cstheme="majorBidi"/>
      <w:b/>
      <w:bCs/>
      <w:sz w:val="48"/>
      <w:szCs w:val="48"/>
    </w:rPr>
  </w:style>
  <w:style w:type="character" w:styleId="a3">
    <w:name w:val="Hyperlink"/>
    <w:basedOn w:val="a0"/>
    <w:uiPriority w:val="99"/>
    <w:unhideWhenUsed/>
    <w:rsid w:val="00A0184B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A0184B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A0184B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A0184B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26</Words>
  <Characters>1289</Characters>
  <Application>Microsoft Office Word</Application>
  <DocSecurity>0</DocSecurity>
  <Lines>10</Lines>
  <Paragraphs>3</Paragraphs>
  <ScaleCrop>false</ScaleCrop>
  <Company/>
  <LinksUpToDate>false</LinksUpToDate>
  <CharactersWithSpaces>15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6:36:00Z</dcterms:created>
</cp:coreProperties>
</file>